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2F11" w:rsidRP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Calibri" w:eastAsia="Calibri" w:hAnsi="Calibri" w:cs="Calibri"/>
          <w:noProof/>
          <w:lang w:eastAsia="ru-RU"/>
        </w:rPr>
        <w:drawing>
          <wp:inline distT="0" distB="0" distL="0" distR="0" wp14:anchorId="15355BF0" wp14:editId="3B14C3DB">
            <wp:extent cx="1694180" cy="716915"/>
            <wp:effectExtent l="0" t="0" r="127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4180" cy="71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F11" w:rsidRP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вительство Санкт-Петербурга</w:t>
      </w:r>
    </w:p>
    <w:p w:rsidR="00EF2F11" w:rsidRP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итет по науке и высшей школе</w:t>
      </w:r>
    </w:p>
    <w:p w:rsidR="00EF2F11" w:rsidRP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ское государственное бюджетное профессиональное</w:t>
      </w:r>
    </w:p>
    <w:p w:rsidR="00EF2F11" w:rsidRP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зовательное учреждение</w:t>
      </w:r>
    </w:p>
    <w:p w:rsidR="00EF2F11" w:rsidRP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>«Политехнический колледж городского хозяйства»</w:t>
      </w:r>
    </w:p>
    <w:p w:rsidR="00EF2F11" w:rsidRPr="00EF2F11" w:rsidRDefault="00EF2F11" w:rsidP="00EF2F11">
      <w:pPr>
        <w:spacing w:after="160" w:line="252" w:lineRule="auto"/>
        <w:jc w:val="center"/>
        <w:rPr>
          <w:rFonts w:ascii="Arial" w:eastAsia="Arial" w:hAnsi="Arial" w:cs="Arial"/>
          <w:sz w:val="24"/>
          <w:szCs w:val="24"/>
          <w:lang w:eastAsia="ru-RU"/>
        </w:rPr>
      </w:pPr>
    </w:p>
    <w:p w:rsidR="00EF2F11" w:rsidRPr="00EF2F11" w:rsidRDefault="00EF2F11" w:rsidP="00EF2F11">
      <w:pPr>
        <w:spacing w:after="160" w:line="252" w:lineRule="auto"/>
        <w:rPr>
          <w:rFonts w:ascii="Arial" w:eastAsia="Arial" w:hAnsi="Arial" w:cs="Arial"/>
          <w:sz w:val="24"/>
          <w:szCs w:val="24"/>
          <w:lang w:eastAsia="ru-RU"/>
        </w:rPr>
      </w:pPr>
    </w:p>
    <w:p w:rsid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актическая работа №5_1</w:t>
      </w:r>
    </w:p>
    <w:p w:rsidR="00EF2F11" w:rsidRP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оектирование программной системы при объектном подходе к программированию. Диаграммы вариантов использования (прецедентов)</w:t>
      </w:r>
    </w:p>
    <w:p w:rsidR="00EF2F11" w:rsidRPr="00EF2F11" w:rsidRDefault="00EF2F11" w:rsidP="00EF2F11">
      <w:pPr>
        <w:spacing w:after="160" w:line="252" w:lineRule="auto"/>
        <w:jc w:val="center"/>
        <w:rPr>
          <w:rFonts w:ascii="Arial" w:eastAsia="Arial" w:hAnsi="Arial" w:cs="Arial"/>
          <w:sz w:val="24"/>
          <w:szCs w:val="24"/>
          <w:lang w:eastAsia="ru-RU"/>
        </w:rPr>
      </w:pPr>
    </w:p>
    <w:p w:rsidR="00EF2F11" w:rsidRPr="00EF2F11" w:rsidRDefault="00EF2F11" w:rsidP="00EF2F11">
      <w:pPr>
        <w:spacing w:after="160" w:line="252" w:lineRule="auto"/>
        <w:jc w:val="center"/>
        <w:rPr>
          <w:rFonts w:ascii="Arial" w:eastAsia="Arial" w:hAnsi="Arial" w:cs="Arial"/>
          <w:sz w:val="24"/>
          <w:szCs w:val="24"/>
          <w:lang w:eastAsia="ru-RU"/>
        </w:rPr>
      </w:pPr>
    </w:p>
    <w:p w:rsidR="00EF2F11" w:rsidRPr="00EF2F11" w:rsidRDefault="00EF2F11" w:rsidP="00EF2F11">
      <w:pPr>
        <w:spacing w:after="160" w:line="252" w:lineRule="auto"/>
        <w:rPr>
          <w:rFonts w:ascii="Arial" w:eastAsia="Arial" w:hAnsi="Arial" w:cs="Arial"/>
          <w:sz w:val="24"/>
          <w:szCs w:val="24"/>
          <w:lang w:eastAsia="ru-RU"/>
        </w:rPr>
      </w:pPr>
    </w:p>
    <w:p w:rsidR="00EF2F11" w:rsidRPr="00EF2F11" w:rsidRDefault="00EF2F11" w:rsidP="00EF2F11">
      <w:pPr>
        <w:spacing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удент группы: ИП-21-3 </w:t>
      </w:r>
    </w:p>
    <w:p w:rsidR="00EF2F11" w:rsidRPr="00EF2F11" w:rsidRDefault="00EF2F11" w:rsidP="00EF2F11">
      <w:pPr>
        <w:spacing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_________ </w:t>
      </w:r>
      <w:proofErr w:type="spellStart"/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>Стяжкин</w:t>
      </w:r>
      <w:proofErr w:type="spellEnd"/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.Е.</w:t>
      </w:r>
    </w:p>
    <w:p w:rsidR="00EF2F11" w:rsidRP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Руководитель:</w:t>
      </w:r>
    </w:p>
    <w:p w:rsidR="00EF2F11" w:rsidRPr="00EF2F11" w:rsidRDefault="00EF2F11" w:rsidP="00EF2F11">
      <w:pPr>
        <w:spacing w:after="192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 Левит Л.В.</w:t>
      </w:r>
    </w:p>
    <w:p w:rsidR="00EF2F11" w:rsidRPr="00EF2F11" w:rsidRDefault="00EF2F11" w:rsidP="00EF2F11">
      <w:pPr>
        <w:spacing w:after="160" w:line="252" w:lineRule="auto"/>
        <w:jc w:val="right"/>
        <w:rPr>
          <w:rFonts w:ascii="Arial" w:eastAsia="Arial" w:hAnsi="Arial" w:cs="Arial"/>
          <w:sz w:val="24"/>
          <w:szCs w:val="24"/>
          <w:lang w:eastAsia="ru-RU"/>
        </w:rPr>
      </w:pPr>
    </w:p>
    <w:p w:rsidR="00EF2F11" w:rsidRPr="00EF2F11" w:rsidRDefault="00EF2F11" w:rsidP="00EF2F11">
      <w:pPr>
        <w:spacing w:after="160" w:line="252" w:lineRule="auto"/>
        <w:rPr>
          <w:rFonts w:ascii="Arial" w:eastAsia="Arial" w:hAnsi="Arial" w:cs="Arial"/>
          <w:sz w:val="24"/>
          <w:szCs w:val="24"/>
          <w:lang w:eastAsia="ru-RU"/>
        </w:rPr>
      </w:pPr>
    </w:p>
    <w:p w:rsidR="00EF2F11" w:rsidRPr="00EF2F11" w:rsidRDefault="00EF2F11" w:rsidP="00EF2F11">
      <w:pPr>
        <w:spacing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:rsidR="00EF2F11" w:rsidRPr="00EF2F11" w:rsidRDefault="00EF2F11" w:rsidP="00EF2F11">
      <w:pPr>
        <w:spacing w:after="15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F2F11">
        <w:rPr>
          <w:rFonts w:ascii="Calibri" w:eastAsia="Calibri" w:hAnsi="Calibri" w:cs="Calibri"/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26AA6ED8" wp14:editId="736B167A">
            <wp:simplePos x="0" y="0"/>
            <wp:positionH relativeFrom="margin">
              <wp:align>center</wp:align>
            </wp:positionH>
            <wp:positionV relativeFrom="paragraph">
              <wp:posOffset>292100</wp:posOffset>
            </wp:positionV>
            <wp:extent cx="4848225" cy="971550"/>
            <wp:effectExtent l="0" t="0" r="9525" b="0"/>
            <wp:wrapNone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03" t="71828" r="24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F2F11">
        <w:rPr>
          <w:rFonts w:ascii="Times New Roman" w:eastAsia="Times New Roman" w:hAnsi="Times New Roman" w:cs="Times New Roman"/>
          <w:sz w:val="28"/>
          <w:szCs w:val="28"/>
          <w:lang w:eastAsia="ru-RU"/>
        </w:rPr>
        <w:t>2023 г.</w:t>
      </w:r>
      <w:r w:rsidRPr="00EF2F1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</w:p>
    <w:p w:rsidR="001713D9" w:rsidRDefault="00EF2F11" w:rsidP="00EF2F11">
      <w:pPr>
        <w:spacing w:after="160" w:line="360" w:lineRule="auto"/>
        <w:jc w:val="both"/>
        <w:rPr>
          <w:rFonts w:ascii="Times New Roman" w:eastAsia="Calibri" w:hAnsi="Times New Roman" w:cs="Times New Roman"/>
          <w:sz w:val="28"/>
          <w:lang w:eastAsia="ru-RU"/>
        </w:rPr>
      </w:pPr>
      <w:r w:rsidRPr="00EF2F11">
        <w:rPr>
          <w:rFonts w:ascii="Times New Roman" w:eastAsia="Calibri" w:hAnsi="Times New Roman" w:cs="Times New Roman"/>
          <w:b/>
          <w:sz w:val="28"/>
          <w:lang w:eastAsia="ru-RU"/>
        </w:rPr>
        <w:lastRenderedPageBreak/>
        <w:t>Цель работы</w:t>
      </w:r>
      <w:r w:rsidRPr="00EF2F11">
        <w:rPr>
          <w:rFonts w:ascii="Times New Roman" w:eastAsia="Calibri" w:hAnsi="Times New Roman" w:cs="Times New Roman"/>
          <w:sz w:val="28"/>
          <w:lang w:eastAsia="ru-RU"/>
        </w:rPr>
        <w:t>: изучение элементов UML, присутствующих на диаграммах прецедентов,  и их расширений, получение навыков построения диаграмм прецедентов.</w:t>
      </w:r>
    </w:p>
    <w:p w:rsidR="00EF2F11" w:rsidRDefault="00EF2F11" w:rsidP="00EF2F11">
      <w:pPr>
        <w:spacing w:after="160" w:line="360" w:lineRule="auto"/>
        <w:jc w:val="center"/>
        <w:rPr>
          <w:rFonts w:ascii="Times New Roman" w:eastAsia="Calibri" w:hAnsi="Times New Roman" w:cs="Times New Roman"/>
          <w:b/>
          <w:sz w:val="28"/>
          <w:lang w:eastAsia="ru-RU"/>
        </w:rPr>
      </w:pPr>
      <w:r w:rsidRPr="00EF2F11">
        <w:rPr>
          <w:rFonts w:ascii="Times New Roman" w:eastAsia="Calibri" w:hAnsi="Times New Roman" w:cs="Times New Roman"/>
          <w:b/>
          <w:sz w:val="28"/>
          <w:lang w:eastAsia="ru-RU"/>
        </w:rPr>
        <w:t>Задание</w:t>
      </w:r>
    </w:p>
    <w:p w:rsidR="001D722B" w:rsidRDefault="001D722B" w:rsidP="00907B32">
      <w:pPr>
        <w:pStyle w:val="a5"/>
        <w:numPr>
          <w:ilvl w:val="0"/>
          <w:numId w:val="1"/>
        </w:numPr>
        <w:spacing w:after="160" w:line="360" w:lineRule="auto"/>
        <w:ind w:left="0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rPr>
          <w:rFonts w:ascii="Times New Roman" w:eastAsia="Calibri" w:hAnsi="Times New Roman" w:cs="Times New Roman"/>
          <w:sz w:val="28"/>
          <w:lang w:eastAsia="ru-RU"/>
        </w:rPr>
        <w:t>Актеры системы:</w:t>
      </w:r>
    </w:p>
    <w:p w:rsidR="00907B32" w:rsidRDefault="00451F48" w:rsidP="00907B32">
      <w:pPr>
        <w:pStyle w:val="a5"/>
        <w:spacing w:after="160" w:line="360" w:lineRule="auto"/>
        <w:ind w:left="0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rPr>
          <w:rFonts w:ascii="Times New Roman" w:eastAsia="Calibri" w:hAnsi="Times New Roman" w:cs="Times New Roman"/>
          <w:sz w:val="28"/>
          <w:lang w:eastAsia="ru-RU"/>
        </w:rPr>
        <w:t>Пользователь, модуль уведомлений, модуль интеграций, модуль главной страницы, модуль настроек, модуль заметок, модуль поиска, модуль профиля.</w:t>
      </w:r>
    </w:p>
    <w:p w:rsidR="001D722B" w:rsidRDefault="001D722B" w:rsidP="00907B32">
      <w:pPr>
        <w:pStyle w:val="a5"/>
        <w:numPr>
          <w:ilvl w:val="0"/>
          <w:numId w:val="1"/>
        </w:numPr>
        <w:spacing w:after="160" w:line="360" w:lineRule="auto"/>
        <w:ind w:left="0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rPr>
          <w:rFonts w:ascii="Times New Roman" w:eastAsia="Calibri" w:hAnsi="Times New Roman" w:cs="Times New Roman"/>
          <w:sz w:val="28"/>
          <w:lang w:eastAsia="ru-RU"/>
        </w:rPr>
        <w:t>Варианты использования системы с их кратким описанием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63196" w:rsidTr="0046266E">
        <w:tc>
          <w:tcPr>
            <w:tcW w:w="9571" w:type="dxa"/>
            <w:gridSpan w:val="2"/>
          </w:tcPr>
          <w:p w:rsidR="00F63196" w:rsidRPr="00F63196" w:rsidRDefault="00F63196" w:rsidP="00F63196">
            <w:pPr>
              <w:pStyle w:val="a5"/>
              <w:spacing w:after="160"/>
              <w:ind w:left="0"/>
              <w:jc w:val="center"/>
              <w:rPr>
                <w:rFonts w:ascii="Times New Roman" w:eastAsia="Calibri" w:hAnsi="Times New Roman" w:cs="Times New Roman"/>
                <w:b/>
                <w:sz w:val="28"/>
                <w:lang w:eastAsia="ru-RU"/>
              </w:rPr>
            </w:pPr>
            <w:r w:rsidRPr="00F63196">
              <w:rPr>
                <w:rFonts w:ascii="Times New Roman" w:eastAsia="Calibri" w:hAnsi="Times New Roman" w:cs="Times New Roman"/>
                <w:b/>
                <w:sz w:val="28"/>
                <w:lang w:eastAsia="ru-RU"/>
              </w:rPr>
              <w:t>Сценарий варианта использования</w:t>
            </w:r>
            <w:r w:rsidR="0081081C">
              <w:rPr>
                <w:rFonts w:ascii="Times New Roman" w:eastAsia="Calibri" w:hAnsi="Times New Roman" w:cs="Times New Roman"/>
                <w:b/>
                <w:sz w:val="28"/>
                <w:lang w:eastAsia="ru-RU"/>
              </w:rPr>
              <w:t xml:space="preserve"> «Создание заметки»</w:t>
            </w:r>
          </w:p>
        </w:tc>
      </w:tr>
      <w:tr w:rsidR="00F63196" w:rsidTr="00F63196">
        <w:tc>
          <w:tcPr>
            <w:tcW w:w="4785" w:type="dxa"/>
          </w:tcPr>
          <w:p w:rsidR="00F63196" w:rsidRDefault="00F63196" w:rsidP="00F63196">
            <w:pPr>
              <w:pStyle w:val="a5"/>
              <w:spacing w:after="160"/>
              <w:ind w:left="0"/>
              <w:jc w:val="center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Вариант использования</w:t>
            </w:r>
          </w:p>
        </w:tc>
        <w:tc>
          <w:tcPr>
            <w:tcW w:w="4786" w:type="dxa"/>
          </w:tcPr>
          <w:p w:rsidR="00F63196" w:rsidRPr="00F63196" w:rsidRDefault="00F63196" w:rsidP="00F63196">
            <w:pPr>
              <w:pStyle w:val="a5"/>
              <w:spacing w:after="160"/>
              <w:ind w:left="0"/>
              <w:jc w:val="center"/>
              <w:rPr>
                <w:rFonts w:ascii="Times New Roman" w:eastAsia="Calibri" w:hAnsi="Times New Roman" w:cs="Times New Roman"/>
                <w:i/>
                <w:sz w:val="28"/>
                <w:lang w:eastAsia="ru-RU"/>
              </w:rPr>
            </w:pPr>
            <w:r w:rsidRPr="00F63196">
              <w:rPr>
                <w:rFonts w:ascii="Times New Roman" w:eastAsia="Calibri" w:hAnsi="Times New Roman" w:cs="Times New Roman"/>
                <w:i/>
                <w:sz w:val="28"/>
                <w:lang w:eastAsia="ru-RU"/>
              </w:rPr>
              <w:t>Создание заметки</w:t>
            </w:r>
          </w:p>
        </w:tc>
      </w:tr>
      <w:tr w:rsidR="00F63196" w:rsidTr="00F63196">
        <w:tc>
          <w:tcPr>
            <w:tcW w:w="4785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Актеры</w:t>
            </w:r>
          </w:p>
        </w:tc>
        <w:tc>
          <w:tcPr>
            <w:tcW w:w="4786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Пользователь, модуль заметок</w:t>
            </w:r>
            <w:r w:rsidR="00D226A5">
              <w:rPr>
                <w:rFonts w:ascii="Times New Roman" w:eastAsia="Calibri" w:hAnsi="Times New Roman" w:cs="Times New Roman"/>
                <w:sz w:val="28"/>
                <w:lang w:eastAsia="ru-RU"/>
              </w:rPr>
              <w:t>, модуль главной страницы.</w:t>
            </w:r>
          </w:p>
        </w:tc>
      </w:tr>
      <w:tr w:rsidR="00F63196" w:rsidTr="00F63196">
        <w:tc>
          <w:tcPr>
            <w:tcW w:w="4785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Краткое описание</w:t>
            </w:r>
          </w:p>
        </w:tc>
        <w:tc>
          <w:tcPr>
            <w:tcW w:w="4786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Пользователь созд</w:t>
            </w:r>
            <w:r w:rsidR="00BE1679">
              <w:rPr>
                <w:rFonts w:ascii="Times New Roman" w:eastAsia="Calibri" w:hAnsi="Times New Roman" w:cs="Times New Roman"/>
                <w:sz w:val="28"/>
                <w:lang w:eastAsia="ru-RU"/>
              </w:rPr>
              <w:t>ает новую заметку в органайзере.</w:t>
            </w:r>
          </w:p>
        </w:tc>
      </w:tr>
      <w:tr w:rsidR="00F63196" w:rsidTr="00F63196">
        <w:tc>
          <w:tcPr>
            <w:tcW w:w="4785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Цель</w:t>
            </w:r>
          </w:p>
        </w:tc>
        <w:tc>
          <w:tcPr>
            <w:tcW w:w="4786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Создание заметки, ее заполнение и сохранение.</w:t>
            </w:r>
          </w:p>
        </w:tc>
      </w:tr>
      <w:tr w:rsidR="00F63196" w:rsidTr="00F63196">
        <w:tc>
          <w:tcPr>
            <w:tcW w:w="4785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Тип</w:t>
            </w:r>
          </w:p>
        </w:tc>
        <w:tc>
          <w:tcPr>
            <w:tcW w:w="4786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Основной</w:t>
            </w:r>
            <w:r w:rsidR="00BE1679">
              <w:rPr>
                <w:rFonts w:ascii="Times New Roman" w:eastAsia="Calibri" w:hAnsi="Times New Roman" w:cs="Times New Roman"/>
                <w:sz w:val="28"/>
                <w:lang w:eastAsia="ru-RU"/>
              </w:rPr>
              <w:t>.</w:t>
            </w:r>
          </w:p>
        </w:tc>
      </w:tr>
      <w:tr w:rsidR="00F63196" w:rsidTr="00F63196">
        <w:tc>
          <w:tcPr>
            <w:tcW w:w="4785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Ссылки на другие варианты использования</w:t>
            </w:r>
          </w:p>
        </w:tc>
        <w:tc>
          <w:tcPr>
            <w:tcW w:w="4786" w:type="dxa"/>
          </w:tcPr>
          <w:p w:rsidR="00F63196" w:rsidRDefault="00F63196" w:rsidP="00F63196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 xml:space="preserve">Редактирование заметки, </w:t>
            </w:r>
            <w:r w:rsidR="00BE1679">
              <w:rPr>
                <w:rFonts w:ascii="Times New Roman" w:eastAsia="Calibri" w:hAnsi="Times New Roman" w:cs="Times New Roman"/>
                <w:sz w:val="28"/>
                <w:lang w:eastAsia="ru-RU"/>
              </w:rPr>
              <w:t>удаление заметки, поиск заметок.</w:t>
            </w:r>
          </w:p>
        </w:tc>
      </w:tr>
    </w:tbl>
    <w:p w:rsidR="00F63196" w:rsidRDefault="00F63196" w:rsidP="00780316">
      <w:pPr>
        <w:pStyle w:val="a5"/>
        <w:spacing w:after="160" w:line="360" w:lineRule="auto"/>
        <w:ind w:left="0"/>
        <w:jc w:val="both"/>
        <w:rPr>
          <w:rFonts w:ascii="Times New Roman" w:eastAsia="Calibri" w:hAnsi="Times New Roman" w:cs="Times New Roman"/>
          <w:sz w:val="28"/>
          <w:lang w:eastAsia="ru-RU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63196" w:rsidTr="007240D7">
        <w:tc>
          <w:tcPr>
            <w:tcW w:w="9571" w:type="dxa"/>
            <w:gridSpan w:val="2"/>
          </w:tcPr>
          <w:p w:rsidR="00F63196" w:rsidRPr="00F63196" w:rsidRDefault="00F63196" w:rsidP="00734EC1">
            <w:pPr>
              <w:pStyle w:val="a5"/>
              <w:spacing w:after="160"/>
              <w:ind w:left="0"/>
              <w:jc w:val="center"/>
              <w:rPr>
                <w:rFonts w:ascii="Times New Roman" w:eastAsia="Calibri" w:hAnsi="Times New Roman" w:cs="Times New Roman"/>
                <w:b/>
                <w:sz w:val="28"/>
                <w:lang w:eastAsia="ru-RU"/>
              </w:rPr>
            </w:pPr>
            <w:r w:rsidRPr="00F63196">
              <w:rPr>
                <w:rFonts w:ascii="Times New Roman" w:eastAsia="Calibri" w:hAnsi="Times New Roman" w:cs="Times New Roman"/>
                <w:b/>
                <w:sz w:val="28"/>
                <w:lang w:eastAsia="ru-RU"/>
              </w:rPr>
              <w:t>Последовательность действий актеров</w:t>
            </w:r>
            <w:r w:rsidR="0081081C">
              <w:rPr>
                <w:rFonts w:ascii="Times New Roman" w:eastAsia="Calibri" w:hAnsi="Times New Roman" w:cs="Times New Roman"/>
                <w:b/>
                <w:sz w:val="28"/>
                <w:lang w:eastAsia="ru-RU"/>
              </w:rPr>
              <w:t xml:space="preserve"> для «Создания заметки»</w:t>
            </w:r>
          </w:p>
        </w:tc>
      </w:tr>
      <w:tr w:rsidR="00F63196" w:rsidTr="00F63196">
        <w:tc>
          <w:tcPr>
            <w:tcW w:w="4785" w:type="dxa"/>
          </w:tcPr>
          <w:p w:rsidR="00F63196" w:rsidRDefault="00F63196" w:rsidP="00734EC1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Действия актеров</w:t>
            </w:r>
          </w:p>
        </w:tc>
        <w:tc>
          <w:tcPr>
            <w:tcW w:w="4786" w:type="dxa"/>
          </w:tcPr>
          <w:p w:rsidR="00F63196" w:rsidRDefault="00F63196" w:rsidP="00734EC1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Отклик системы</w:t>
            </w:r>
          </w:p>
        </w:tc>
      </w:tr>
      <w:tr w:rsidR="00F63196" w:rsidTr="00F63196">
        <w:tc>
          <w:tcPr>
            <w:tcW w:w="4785" w:type="dxa"/>
          </w:tcPr>
          <w:p w:rsidR="001D332A" w:rsidRPr="00734EC1" w:rsidRDefault="00734EC1" w:rsidP="00734EC1">
            <w:pPr>
              <w:spacing w:after="16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 xml:space="preserve">1) </w:t>
            </w:r>
            <w:r w:rsidR="00780316" w:rsidRPr="00734EC1">
              <w:rPr>
                <w:rFonts w:ascii="Times New Roman" w:eastAsia="Calibri" w:hAnsi="Times New Roman" w:cs="Times New Roman"/>
                <w:sz w:val="28"/>
                <w:lang w:eastAsia="ru-RU"/>
              </w:rPr>
              <w:t>Пользователь открывает приложение.</w:t>
            </w:r>
          </w:p>
        </w:tc>
        <w:tc>
          <w:tcPr>
            <w:tcW w:w="4786" w:type="dxa"/>
          </w:tcPr>
          <w:p w:rsidR="00F63196" w:rsidRDefault="00734EC1" w:rsidP="00734EC1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2) Система отображает главную страницу.</w:t>
            </w:r>
          </w:p>
          <w:p w:rsidR="001D332A" w:rsidRDefault="001D332A" w:rsidP="00734EC1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Исключение 1: ошибка загрузки главной страницы.</w:t>
            </w:r>
          </w:p>
        </w:tc>
      </w:tr>
      <w:tr w:rsidR="00734EC1" w:rsidTr="00F63196">
        <w:tc>
          <w:tcPr>
            <w:tcW w:w="4785" w:type="dxa"/>
          </w:tcPr>
          <w:p w:rsidR="00734EC1" w:rsidRDefault="00734EC1" w:rsidP="00734EC1">
            <w:pPr>
              <w:spacing w:after="16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3) Пользователь нажимает «Создать заметку».</w:t>
            </w:r>
          </w:p>
        </w:tc>
        <w:tc>
          <w:tcPr>
            <w:tcW w:w="4786" w:type="dxa"/>
          </w:tcPr>
          <w:p w:rsidR="001D332A" w:rsidRDefault="00734EC1" w:rsidP="00734EC1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4) Система перенаправляет пользователя на страницу создания новой заметки.</w:t>
            </w:r>
          </w:p>
        </w:tc>
      </w:tr>
      <w:tr w:rsidR="00734EC1" w:rsidTr="00F63196">
        <w:tc>
          <w:tcPr>
            <w:tcW w:w="4785" w:type="dxa"/>
          </w:tcPr>
          <w:p w:rsidR="00734EC1" w:rsidRDefault="00734EC1" w:rsidP="00734EC1">
            <w:pPr>
              <w:spacing w:after="16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 xml:space="preserve">5) Пользователь вводит текст и заголовок заметки, добавляет 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lastRenderedPageBreak/>
              <w:t>медиафайлы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.</w:t>
            </w:r>
          </w:p>
        </w:tc>
        <w:tc>
          <w:tcPr>
            <w:tcW w:w="4786" w:type="dxa"/>
          </w:tcPr>
          <w:p w:rsidR="00734EC1" w:rsidRDefault="00734EC1" w:rsidP="00734EC1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lastRenderedPageBreak/>
              <w:t>6) Система сохраняет введенную информацию автоматически и создает новую заметку.</w:t>
            </w:r>
          </w:p>
          <w:p w:rsidR="001D332A" w:rsidRDefault="001D332A" w:rsidP="001D332A">
            <w:pPr>
              <w:pStyle w:val="a5"/>
              <w:spacing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lastRenderedPageBreak/>
              <w:t>Исключение 2: ошибка сохранения новой заметки.</w:t>
            </w:r>
          </w:p>
        </w:tc>
      </w:tr>
    </w:tbl>
    <w:p w:rsidR="001D332A" w:rsidRDefault="001D332A" w:rsidP="00F63196">
      <w:pPr>
        <w:pStyle w:val="a5"/>
        <w:spacing w:before="240" w:after="160" w:line="360" w:lineRule="auto"/>
        <w:ind w:left="0"/>
        <w:jc w:val="both"/>
        <w:rPr>
          <w:rFonts w:ascii="Times New Roman" w:eastAsia="Calibri" w:hAnsi="Times New Roman" w:cs="Times New Roman"/>
          <w:sz w:val="28"/>
          <w:lang w:val="en-US" w:eastAsia="ru-RU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B9313D" w:rsidRPr="00B9313D" w:rsidTr="000D5C9F">
        <w:tc>
          <w:tcPr>
            <w:tcW w:w="9571" w:type="dxa"/>
            <w:gridSpan w:val="2"/>
          </w:tcPr>
          <w:p w:rsidR="00B9313D" w:rsidRPr="00B9313D" w:rsidRDefault="00B9313D" w:rsidP="00B9313D">
            <w:pPr>
              <w:pStyle w:val="a5"/>
              <w:spacing w:before="240" w:after="160"/>
              <w:ind w:left="0"/>
              <w:jc w:val="center"/>
              <w:rPr>
                <w:rFonts w:ascii="Times New Roman" w:eastAsia="Calibri" w:hAnsi="Times New Roman" w:cs="Times New Roman"/>
                <w:b/>
                <w:sz w:val="28"/>
                <w:lang w:eastAsia="ru-RU"/>
              </w:rPr>
            </w:pPr>
            <w:r w:rsidRPr="00B9313D">
              <w:rPr>
                <w:rFonts w:ascii="Times New Roman" w:eastAsia="Calibri" w:hAnsi="Times New Roman" w:cs="Times New Roman"/>
                <w:b/>
                <w:sz w:val="28"/>
                <w:lang w:eastAsia="ru-RU"/>
              </w:rPr>
              <w:t>Последовательность действий актеров при возникновении исключений</w:t>
            </w:r>
          </w:p>
        </w:tc>
      </w:tr>
      <w:tr w:rsidR="00B9313D" w:rsidRPr="00B9313D" w:rsidTr="00B9313D">
        <w:tc>
          <w:tcPr>
            <w:tcW w:w="4785" w:type="dxa"/>
          </w:tcPr>
          <w:p w:rsidR="00B9313D" w:rsidRPr="00B9313D" w:rsidRDefault="00B9313D" w:rsidP="00B9313D">
            <w:pPr>
              <w:pStyle w:val="a5"/>
              <w:spacing w:after="160"/>
              <w:ind w:left="0"/>
              <w:jc w:val="center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Действия актеров</w:t>
            </w:r>
          </w:p>
        </w:tc>
        <w:tc>
          <w:tcPr>
            <w:tcW w:w="4786" w:type="dxa"/>
          </w:tcPr>
          <w:p w:rsidR="00B9313D" w:rsidRPr="00B9313D" w:rsidRDefault="00B9313D" w:rsidP="00B9313D">
            <w:pPr>
              <w:pStyle w:val="a5"/>
              <w:spacing w:after="160"/>
              <w:ind w:left="0"/>
              <w:jc w:val="center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Отклик системы</w:t>
            </w:r>
          </w:p>
        </w:tc>
      </w:tr>
      <w:tr w:rsidR="00B9313D" w:rsidRPr="00B9313D" w:rsidTr="0002161A">
        <w:tc>
          <w:tcPr>
            <w:tcW w:w="9571" w:type="dxa"/>
            <w:gridSpan w:val="2"/>
          </w:tcPr>
          <w:p w:rsidR="00B9313D" w:rsidRPr="00B9313D" w:rsidRDefault="00B9313D" w:rsidP="00B9313D">
            <w:pPr>
              <w:pStyle w:val="a5"/>
              <w:spacing w:before="240"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Исключение 1: о</w:t>
            </w: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шибка загрузки главной страницы.</w:t>
            </w:r>
          </w:p>
        </w:tc>
      </w:tr>
      <w:tr w:rsidR="00B9313D" w:rsidRPr="00B9313D" w:rsidTr="00B9313D">
        <w:tc>
          <w:tcPr>
            <w:tcW w:w="4785" w:type="dxa"/>
          </w:tcPr>
          <w:p w:rsidR="00B9313D" w:rsidRPr="00B9313D" w:rsidRDefault="00B9313D" w:rsidP="00B9313D">
            <w:pPr>
              <w:pStyle w:val="a5"/>
              <w:spacing w:before="240"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</w:p>
        </w:tc>
        <w:tc>
          <w:tcPr>
            <w:tcW w:w="4786" w:type="dxa"/>
          </w:tcPr>
          <w:p w:rsidR="00B9313D" w:rsidRPr="00B9313D" w:rsidRDefault="00B9313D" w:rsidP="00B9313D">
            <w:pPr>
              <w:pStyle w:val="a5"/>
              <w:spacing w:before="240"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7) Система выводит сообщение об ошибке и перезагружает страницу.</w:t>
            </w:r>
          </w:p>
        </w:tc>
      </w:tr>
      <w:tr w:rsidR="00B9313D" w:rsidRPr="00B9313D" w:rsidTr="00C32168">
        <w:tc>
          <w:tcPr>
            <w:tcW w:w="9571" w:type="dxa"/>
            <w:gridSpan w:val="2"/>
          </w:tcPr>
          <w:p w:rsidR="00B9313D" w:rsidRDefault="00B9313D" w:rsidP="00B9313D">
            <w:pPr>
              <w:pStyle w:val="a5"/>
              <w:spacing w:before="240"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Исключение 2: ошибка сохранения новой заметки.</w:t>
            </w:r>
          </w:p>
        </w:tc>
      </w:tr>
      <w:tr w:rsidR="00B9313D" w:rsidRPr="00B9313D" w:rsidTr="008702A9">
        <w:tc>
          <w:tcPr>
            <w:tcW w:w="4785" w:type="dxa"/>
          </w:tcPr>
          <w:p w:rsidR="00B9313D" w:rsidRDefault="00B9313D" w:rsidP="00B9313D">
            <w:pPr>
              <w:pStyle w:val="a5"/>
              <w:spacing w:before="240"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</w:p>
        </w:tc>
        <w:tc>
          <w:tcPr>
            <w:tcW w:w="4786" w:type="dxa"/>
          </w:tcPr>
          <w:p w:rsidR="00B9313D" w:rsidRDefault="00B9313D" w:rsidP="00B9313D">
            <w:pPr>
              <w:pStyle w:val="a5"/>
              <w:spacing w:before="240" w:after="160"/>
              <w:ind w:left="0"/>
              <w:jc w:val="both"/>
              <w:rPr>
                <w:rFonts w:ascii="Times New Roman" w:eastAsia="Calibri" w:hAnsi="Times New Roman" w:cs="Times New Roman"/>
                <w:sz w:val="28"/>
                <w:lang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lang w:eastAsia="ru-RU"/>
              </w:rPr>
              <w:t>8) Система выводит сообщение об ошибке автоматического сохранения и предлагает пользователю сохранить заметку вручную.</w:t>
            </w:r>
          </w:p>
        </w:tc>
      </w:tr>
    </w:tbl>
    <w:p w:rsidR="00B9313D" w:rsidRPr="00B9313D" w:rsidRDefault="00B9313D" w:rsidP="00F63196">
      <w:pPr>
        <w:pStyle w:val="a5"/>
        <w:spacing w:before="240" w:after="160" w:line="360" w:lineRule="auto"/>
        <w:ind w:left="0"/>
        <w:jc w:val="both"/>
        <w:rPr>
          <w:rFonts w:ascii="Times New Roman" w:eastAsia="Calibri" w:hAnsi="Times New Roman" w:cs="Times New Roman"/>
          <w:sz w:val="28"/>
          <w:lang w:eastAsia="ru-RU"/>
        </w:rPr>
      </w:pPr>
    </w:p>
    <w:p w:rsidR="008B3A4E" w:rsidRDefault="001D722B" w:rsidP="008B3A4E">
      <w:pPr>
        <w:pStyle w:val="a5"/>
        <w:numPr>
          <w:ilvl w:val="0"/>
          <w:numId w:val="1"/>
        </w:numPr>
        <w:spacing w:after="160" w:line="360" w:lineRule="auto"/>
        <w:ind w:left="0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rPr>
          <w:rFonts w:ascii="Times New Roman" w:eastAsia="Calibri" w:hAnsi="Times New Roman" w:cs="Times New Roman"/>
          <w:sz w:val="28"/>
          <w:lang w:eastAsia="ru-RU"/>
        </w:rPr>
        <w:t>Диаграмма вариантов использования системы:</w:t>
      </w:r>
      <w:bookmarkStart w:id="0" w:name="_GoBack"/>
      <w:bookmarkEnd w:id="0"/>
    </w:p>
    <w:p w:rsidR="008B3A4E" w:rsidRDefault="008B3A4E" w:rsidP="008B3A4E">
      <w:pPr>
        <w:pStyle w:val="a5"/>
        <w:spacing w:after="160" w:line="360" w:lineRule="auto"/>
        <w:ind w:left="0"/>
        <w:jc w:val="both"/>
        <w:rPr>
          <w:rFonts w:ascii="Times New Roman" w:eastAsia="Calibri" w:hAnsi="Times New Roman" w:cs="Times New Roman"/>
          <w:sz w:val="28"/>
          <w:lang w:eastAsia="ru-RU"/>
        </w:rPr>
      </w:pPr>
    </w:p>
    <w:p w:rsidR="008B3A4E" w:rsidRPr="008B3A4E" w:rsidRDefault="008B3A4E" w:rsidP="008B3A4E">
      <w:pPr>
        <w:pStyle w:val="a5"/>
        <w:spacing w:after="160" w:line="360" w:lineRule="auto"/>
        <w:ind w:left="0"/>
        <w:jc w:val="both"/>
        <w:rPr>
          <w:rFonts w:ascii="Times New Roman" w:eastAsia="Calibri" w:hAnsi="Times New Roman" w:cs="Times New Roman"/>
          <w:sz w:val="28"/>
          <w:lang w:eastAsia="ru-RU"/>
        </w:rPr>
      </w:pPr>
      <w:r>
        <w:object w:dxaOrig="23203" w:dyaOrig="30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7.9pt;height:317.65pt" o:ole="">
            <v:imagedata r:id="rId8" o:title="" croptop="28180f"/>
          </v:shape>
          <o:OLEObject Type="Embed" ProgID="Visio.Drawing.11" ShapeID="_x0000_i1030" DrawAspect="Content" ObjectID="_1760352656" r:id="rId9"/>
        </w:object>
      </w:r>
    </w:p>
    <w:sectPr w:rsidR="008B3A4E" w:rsidRPr="008B3A4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B4102"/>
    <w:multiLevelType w:val="hybridMultilevel"/>
    <w:tmpl w:val="45C87C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6124AF5"/>
    <w:multiLevelType w:val="hybridMultilevel"/>
    <w:tmpl w:val="EB4A1E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1EF2BAB"/>
    <w:multiLevelType w:val="hybridMultilevel"/>
    <w:tmpl w:val="924C1B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40306F8"/>
    <w:multiLevelType w:val="hybridMultilevel"/>
    <w:tmpl w:val="55F2A6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6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5051"/>
    <w:rsid w:val="001713D9"/>
    <w:rsid w:val="001C5051"/>
    <w:rsid w:val="001D332A"/>
    <w:rsid w:val="001D722B"/>
    <w:rsid w:val="00226D66"/>
    <w:rsid w:val="003176B4"/>
    <w:rsid w:val="00451F48"/>
    <w:rsid w:val="00734EC1"/>
    <w:rsid w:val="00780316"/>
    <w:rsid w:val="0081081C"/>
    <w:rsid w:val="008110EC"/>
    <w:rsid w:val="008B3A4E"/>
    <w:rsid w:val="00907B32"/>
    <w:rsid w:val="00B9313D"/>
    <w:rsid w:val="00BE1679"/>
    <w:rsid w:val="00D226A5"/>
    <w:rsid w:val="00EF2F11"/>
    <w:rsid w:val="00F631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F2F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F2F11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1D722B"/>
    <w:pPr>
      <w:ind w:left="720"/>
      <w:contextualSpacing/>
    </w:pPr>
  </w:style>
  <w:style w:type="table" w:styleId="a6">
    <w:name w:val="Table Grid"/>
    <w:basedOn w:val="a1"/>
    <w:uiPriority w:val="59"/>
    <w:rsid w:val="00F631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F2F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F2F11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1D722B"/>
    <w:pPr>
      <w:ind w:left="720"/>
      <w:contextualSpacing/>
    </w:pPr>
  </w:style>
  <w:style w:type="table" w:styleId="a6">
    <w:name w:val="Table Grid"/>
    <w:basedOn w:val="a1"/>
    <w:uiPriority w:val="59"/>
    <w:rsid w:val="00F6319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695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6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9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2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0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3</Pages>
  <Words>343</Words>
  <Characters>1956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яжкин Матвей Евгеньевич</dc:creator>
  <cp:keywords/>
  <dc:description/>
  <cp:lastModifiedBy>Стяжкин Матвей Евгеньевич</cp:lastModifiedBy>
  <cp:revision>14</cp:revision>
  <dcterms:created xsi:type="dcterms:W3CDTF">2023-09-21T12:02:00Z</dcterms:created>
  <dcterms:modified xsi:type="dcterms:W3CDTF">2023-11-01T11:05:00Z</dcterms:modified>
</cp:coreProperties>
</file>